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AE5ADB">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14.4pt" o:ole="">
            <v:imagedata r:id="rId9" o:title=""/>
          </v:shape>
          <o:OLEObject Type="Embed" ProgID="Equation.DSMT4" ShapeID="_x0000_i1025" DrawAspect="Content" ObjectID="_1551174297"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6pt;height:14.4pt" o:ole="">
            <v:imagedata r:id="rId11" o:title=""/>
          </v:shape>
          <o:OLEObject Type="Embed" ProgID="Equation.DSMT4" ShapeID="_x0000_i1026" DrawAspect="Content" ObjectID="_1551174298"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AE5ADB">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AE5ADB">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AE5ADB">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AE5ADB">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AE5ADB">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AE5ADB">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r w:rsidRPr="003B5E66">
        <w:rPr>
          <w:lang w:val="en-US"/>
        </w:rPr>
        <w:t xml:space="preserve">procedure </w:t>
      </w:r>
      <w:proofErr w:type="spellStart"/>
      <w:proofErr w:type="gramStart"/>
      <w:r w:rsidRPr="003B5E66">
        <w:rPr>
          <w:lang w:val="en-US"/>
        </w:rPr>
        <w:t>Dijkstra</w:t>
      </w:r>
      <w:proofErr w:type="spellEnd"/>
      <w:r w:rsidRPr="003B5E66">
        <w:rPr>
          <w:lang w:val="en-US"/>
        </w:rPr>
        <w:t>(</w:t>
      </w:r>
      <w:proofErr w:type="gram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proofErr w:type="gramEnd"/>
      <w:r w:rsidRPr="003B5E66">
        <w:rPr>
          <w:lang w:val="en-US"/>
        </w:rPr>
        <w:t>()</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proofErr w:type="gramEnd"/>
      <w:r w:rsidRPr="00544F37">
        <w:t>()</w:t>
      </w:r>
    </w:p>
    <w:p w:rsidR="003B5E66" w:rsidRPr="003B5E66" w:rsidRDefault="003B5E66" w:rsidP="003B5E66">
      <w:pPr>
        <w:pStyle w:val="AwesomeStyle"/>
        <w:ind w:left="2123"/>
        <w:rPr>
          <w:lang w:val="en-US"/>
        </w:rPr>
      </w:pPr>
      <w:r w:rsidRPr="003B5E66">
        <w:rPr>
          <w:lang w:val="en-US"/>
        </w:rPr>
        <w:t>if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w:t>
      </w:r>
      <w:proofErr w:type="gramStart"/>
      <w:r w:rsidRPr="003B5E66">
        <w:rPr>
          <w:lang w:val="en-US"/>
        </w:rPr>
        <w:t>OR</w:t>
      </w:r>
      <w:proofErr w:type="gramEnd"/>
      <w:r w:rsidRPr="003B5E66">
        <w:rPr>
          <w:lang w:val="en-US"/>
        </w:rPr>
        <w:t xml:space="preserve">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AE5ADB">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AE5ADB">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AE5ADB">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proofErr w:type="spellStart"/>
      <w:proofErr w:type="gramStart"/>
      <w:r>
        <w:rPr>
          <w:lang w:val="en-US"/>
        </w:rPr>
        <w:t>AStar</w:t>
      </w:r>
      <w:proofErr w:type="spellEnd"/>
      <w:r w:rsidRPr="00CA1727">
        <w:rPr>
          <w:lang w:val="en-US"/>
        </w:rPr>
        <w:t>(</w:t>
      </w:r>
      <w:proofErr w:type="gramEnd"/>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proofErr w:type="gramEnd"/>
      <w:r w:rsidRPr="0056008B">
        <w:rPr>
          <w:lang w:val="en-US"/>
        </w:rPr>
        <w:t>()</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r>
        <w:rPr>
          <w:lang w:val="en-US"/>
        </w:rPr>
        <w:t>newG</w:t>
      </w:r>
      <w:proofErr w:type="spellEnd"/>
      <w:r>
        <w:rPr>
          <w:lang w:val="en-US"/>
        </w:rPr>
        <w:t xml:space="preserve"> = g[v] + </w:t>
      </w:r>
      <w:proofErr w:type="spellStart"/>
      <w:proofErr w:type="gramStart"/>
      <w:r>
        <w:rPr>
          <w:lang w:val="en-US"/>
        </w:rPr>
        <w:t>e.getWeight</w:t>
      </w:r>
      <w:proofErr w:type="spellEnd"/>
      <w:proofErr w:type="gram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 xml:space="preserve">h[v2] = </w:t>
      </w:r>
      <w:proofErr w:type="gramStart"/>
      <w:r>
        <w:rPr>
          <w:lang w:val="en-US"/>
        </w:rPr>
        <w:t>heuristic(</w:t>
      </w:r>
      <w:proofErr w:type="gramEnd"/>
      <w:r>
        <w:rPr>
          <w:lang w:val="en-US"/>
        </w:rPr>
        <w:t>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r>
        <w:rPr>
          <w:lang w:val="en-US"/>
        </w:rPr>
        <w:t>prev</w:t>
      </w:r>
      <w:proofErr w:type="spellEnd"/>
      <w:r w:rsidRPr="00544F37">
        <w:t>[</w:t>
      </w:r>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B1F7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 xml:space="preserve">добавить </w:t>
      </w:r>
      <w:r>
        <w:t>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w:t>
      </w:r>
      <w:r w:rsidR="00DA75A4">
        <w:t xml:space="preserve">различные объекты, влияющие на маршрут агентов, создают </w:t>
      </w:r>
      <w:r w:rsidR="00DA75A4">
        <w:t xml:space="preserve">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lastRenderedPageBreak/>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lastRenderedPageBreak/>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proofErr w:type="gramStart"/>
      <w:r>
        <w:rPr>
          <w:lang w:val="en-US"/>
        </w:rPr>
        <w:t>min</w:t>
      </w:r>
      <w:r w:rsidRPr="00544F37">
        <w:rPr>
          <w:lang w:val="en-US"/>
        </w:rPr>
        <w:t>(</w:t>
      </w:r>
      <w:proofErr w:type="gramEnd"/>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AE5ADB">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AE5ADB">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AE5ADB">
          <w:rPr>
            <w:noProof/>
          </w:rPr>
          <w:t>18</w:t>
        </w:r>
      </w:fldSimple>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AE5ADB">
          <w:rPr>
            <w:noProof/>
          </w:rPr>
          <w:t>19</w:t>
        </w:r>
      </w:fldSimple>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AE5ADB">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3B1F7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AE5ADB">
          <w:rPr>
            <w:noProof/>
          </w:rPr>
          <w:t>21</w:t>
        </w:r>
      </w:fldSimple>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AE5ADB">
          <w:rPr>
            <w:noProof/>
          </w:rPr>
          <w:t>22</w:t>
        </w:r>
      </w:fldSimple>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AE5ADB">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B1F7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B1F7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FB7E52" w:rsidRPr="00743AD9" w:rsidRDefault="00FB7E52" w:rsidP="00FB7E52">
      <w:pPr>
        <w:pStyle w:val="AwesomeStyle"/>
      </w:pPr>
    </w:p>
    <w:p w:rsidR="00F35C43" w:rsidRDefault="00F35C43" w:rsidP="00F35C43">
      <w:pPr>
        <w:pStyle w:val="2"/>
      </w:pPr>
      <w:r>
        <w:t>Списки действий</w:t>
      </w:r>
    </w:p>
    <w:p w:rsidR="008F3408" w:rsidRPr="008F3408" w:rsidRDefault="008F3408" w:rsidP="008F3408">
      <w:pPr>
        <w:pStyle w:val="AwesomeStyle"/>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35pt;height:250pt" o:ole="">
            <v:imagedata r:id="rId41" o:title=""/>
          </v:shape>
          <o:OLEObject Type="Embed" ProgID="Visio.Drawing.15" ShapeID="_x0000_i1027" DrawAspect="Content" ObjectID="_1551174299"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3C56C4" w:rsidRPr="001778B8" w:rsidRDefault="003C56C4" w:rsidP="003C56C4">
      <w:pPr>
        <w:pStyle w:val="AwesomeStyle"/>
      </w:pPr>
      <w:r w:rsidRPr="001778B8">
        <w:t>[</w:t>
      </w:r>
      <w:r>
        <w:rPr>
          <w:lang w:val="en-US"/>
        </w:rPr>
        <w:t>Dave</w:t>
      </w:r>
      <w:r w:rsidRPr="001778B8">
        <w:t xml:space="preserve"> </w:t>
      </w:r>
      <w:r>
        <w:rPr>
          <w:lang w:val="en-US"/>
        </w:rPr>
        <w:t>Mark</w:t>
      </w:r>
      <w:r w:rsidRPr="001778B8">
        <w:t>]</w:t>
      </w:r>
    </w:p>
    <w:p w:rsidR="00F10C9D" w:rsidRPr="008F3408" w:rsidRDefault="00F10C9D"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w:lastRenderedPageBreak/>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w:t>
      </w:r>
      <w:r>
        <w:lastRenderedPageBreak/>
        <w:t xml:space="preserve">(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49" w:name="_Toc460356962"/>
      <w:r>
        <w:t xml:space="preserve"> Критерий минимума среднего риска</w:t>
      </w:r>
      <w:bookmarkEnd w:id="49"/>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0" w:name="_Toc460356963"/>
      <w:r>
        <w:rPr>
          <w:rFonts w:eastAsiaTheme="minorEastAsia"/>
        </w:rPr>
        <w:t xml:space="preserve"> Минимаксный критерий</w:t>
      </w:r>
      <w:bookmarkEnd w:id="50"/>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1" w:name="_Toc460356964"/>
      <w:r>
        <w:t xml:space="preserve"> Критерий минимума полной вероятности ошибки</w:t>
      </w:r>
      <w:bookmarkEnd w:id="51"/>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2" w:name="_Toc460356965"/>
      <w:r>
        <w:t xml:space="preserve"> Критерий максимума апостериорной вероятности</w:t>
      </w:r>
      <w:bookmarkEnd w:id="52"/>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lastRenderedPageBreak/>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3" w:name="_Toc460356966"/>
      <w:r>
        <w:rPr>
          <w:rFonts w:eastAsiaTheme="minorEastAsia"/>
        </w:rPr>
        <w:t xml:space="preserve"> Критерий максимального правдоподобия</w:t>
      </w:r>
      <w:bookmarkEnd w:id="53"/>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4" w:name="_Toc460356967"/>
      <w:r>
        <w:t xml:space="preserve"> Преимущества и недостатки вероятностного подхода</w:t>
      </w:r>
      <w:bookmarkEnd w:id="54"/>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lastRenderedPageBreak/>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637122"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Они </w:t>
      </w:r>
      <w:r w:rsidR="00E63642">
        <w:t>состоят из большого количества однотипных узлов, называемых искусственными нейронами</w:t>
      </w:r>
      <w:r w:rsidR="00E63642">
        <w:t xml:space="preserve">, </w:t>
      </w:r>
      <w:r>
        <w:t>основан</w:t>
      </w:r>
      <w:r w:rsidR="00E63642">
        <w:t>н</w:t>
      </w:r>
      <w:r>
        <w:t>ы</w:t>
      </w:r>
      <w:r w:rsidR="00E63642">
        <w:t>х</w:t>
      </w:r>
      <w:r>
        <w:t xml:space="preserve"> на упрощенной модели нервной клетки</w:t>
      </w:r>
      <w:r w:rsidR="00512140">
        <w:t xml:space="preserve"> </w:t>
      </w:r>
      <w:r w:rsidR="00512140" w:rsidRPr="00512140">
        <w:t>{</w:t>
      </w:r>
      <w:r w:rsidR="00512140">
        <w:t>добавить рисунок</w:t>
      </w:r>
      <w:r w:rsidR="00512140" w:rsidRPr="00512140">
        <w:t>}</w:t>
      </w:r>
      <w:r w:rsidR="00512140">
        <w:t>.</w:t>
      </w:r>
      <w:r w:rsidR="00637122">
        <w:t xml:space="preserve"> При объединении в сети выходы одних нейронов являются входами других. </w:t>
      </w:r>
    </w:p>
    <w:p w:rsidR="00637122" w:rsidRDefault="00DB2811" w:rsidP="008F3408">
      <w:pPr>
        <w:pStyle w:val="AwesomeStyle"/>
        <w:rPr>
          <w:rFonts w:eastAsiaTheme="minorEastAsia"/>
        </w:rPr>
      </w:pPr>
      <w:r>
        <w:t>Модель</w:t>
      </w:r>
      <w:r w:rsidR="00637122">
        <w:t xml:space="preserve"> нейрона</w:t>
      </w:r>
      <w:r w:rsidR="00512140">
        <w:t xml:space="preserve"> состоит из нескольких входов, взвешенного сумматора, функции активации и одного выхода </w:t>
      </w:r>
      <w:r w:rsidR="00512140" w:rsidRPr="00512140">
        <w:t>[</w:t>
      </w:r>
      <w:proofErr w:type="spellStart"/>
      <w:r w:rsidR="00512140" w:rsidRPr="00512140">
        <w:t>Шампандар</w:t>
      </w:r>
      <w:proofErr w:type="spellEnd"/>
      <w:r w:rsidR="00512140" w:rsidRPr="00512140">
        <w:t>]</w:t>
      </w:r>
      <w:r w:rsidR="00512140">
        <w:t xml:space="preserve">. </w:t>
      </w:r>
      <w:r>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Pr="00DB2811">
        <w:rPr>
          <w:rFonts w:eastAsiaTheme="minorEastAsia"/>
        </w:rPr>
        <w:t xml:space="preserve">, </w:t>
      </w:r>
      <w:r>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942632" w:rsidRDefault="00DB2811" w:rsidP="008F3408">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DB2811" w:rsidRDefault="00DB2811" w:rsidP="008F3408">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292871" w:rsidRPr="00292871" w:rsidRDefault="00292871" w:rsidP="00292871">
      <w:pPr>
        <w:pStyle w:val="Image"/>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DB2811" w:rsidRDefault="00DB2811" w:rsidP="00DB2811">
      <w:pPr>
        <w:pStyle w:val="AwesomeStyle"/>
      </w:pPr>
    </w:p>
    <w:p w:rsidR="00DB2811" w:rsidRDefault="00292871" w:rsidP="00292871">
      <w:pPr>
        <w:pStyle w:val="4"/>
      </w:pPr>
      <w:r>
        <w:t>Функция актив</w:t>
      </w:r>
      <w:r w:rsidR="00E63642">
        <w:t>из</w:t>
      </w:r>
      <w:r>
        <w:t>ации</w:t>
      </w:r>
    </w:p>
    <w:p w:rsidR="00292871"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E63642" w:rsidRPr="00E63642">
        <w:t>{добавить рисунок}</w:t>
      </w:r>
      <w:r w:rsidR="00E63642">
        <w:t xml:space="preserve">. </w:t>
      </w:r>
      <w:r w:rsidR="00637122">
        <w:t xml:space="preserve"> При выборе функции следует учитывать следующие свойства:</w:t>
      </w:r>
    </w:p>
    <w:p w:rsidR="00637122" w:rsidRDefault="00637122" w:rsidP="00637122">
      <w:pPr>
        <w:pStyle w:val="AwesomeStyle"/>
        <w:numPr>
          <w:ilvl w:val="0"/>
          <w:numId w:val="35"/>
        </w:numPr>
      </w:pPr>
      <w:r>
        <w:t>Дифференцируемость, непрерывность и м</w:t>
      </w:r>
      <w:r>
        <w:t>онотонность</w:t>
      </w:r>
      <w:r>
        <w:t xml:space="preserve">. Чтобы можно было использовать некоторые численные методы при корректировании весов, функция </w:t>
      </w:r>
      <w:r>
        <w:lastRenderedPageBreak/>
        <w:t>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F51526">
      <w:pPr>
        <w:pStyle w:val="AwesomeStyle"/>
        <w:numPr>
          <w:ilvl w:val="0"/>
          <w:numId w:val="35"/>
        </w:numPr>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637122">
      <w:pPr>
        <w:pStyle w:val="AwesomeStyle"/>
        <w:numPr>
          <w:ilvl w:val="0"/>
          <w:numId w:val="35"/>
        </w:numPr>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637122">
      <w:pPr>
        <w:pStyle w:val="AwesomeStyle"/>
        <w:numPr>
          <w:ilvl w:val="0"/>
          <w:numId w:val="35"/>
        </w:numPr>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 xml:space="preserve">Как правило используется сигмоидальная (логистическая) функция </w:t>
      </w:r>
      <w:r w:rsidRPr="00C04B07">
        <w:t>{</w:t>
      </w:r>
      <w:r>
        <w:t>добавить рисунок</w:t>
      </w:r>
      <w:r w:rsidRPr="00C04B07">
        <w:t>}</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Default="00E404BD" w:rsidP="00E404BD">
      <w:pPr>
        <w:pStyle w:val="AwesomeStyle"/>
      </w:pPr>
      <w:proofErr w:type="spellStart"/>
      <w:r>
        <w:t>Перцептрон</w:t>
      </w:r>
      <w:proofErr w:type="spellEnd"/>
      <w:r>
        <w:t xml:space="preserve"> (персептрон, </w:t>
      </w:r>
      <w:r>
        <w:rPr>
          <w:lang w:val="en-US"/>
        </w:rPr>
        <w:t>perceptron</w:t>
      </w:r>
      <w:r>
        <w:t xml:space="preserve">) – это структура, состоящая из одного или нескольких нейронов </w:t>
      </w:r>
      <w:r w:rsidRPr="00E404BD">
        <w:t>{</w:t>
      </w:r>
      <w:r>
        <w:t>добавить рисунок</w:t>
      </w:r>
      <w:r w:rsidRPr="00E404BD">
        <w:t>}</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bookmarkStart w:id="55" w:name="_GoBack"/>
      <w:bookmarkEnd w:id="55"/>
      <w:r w:rsidR="005B029C">
        <w:t xml:space="preserve"> нейронов, использующих одинаковые входы. </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1B34E5" w:rsidRDefault="001B34E5" w:rsidP="001B34E5">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выходного и нескольких скрытых {</w:t>
      </w:r>
      <w:r w:rsidRPr="001B34E5">
        <w:t>добавить рисунок}</w:t>
      </w:r>
      <w:r>
        <w:t xml:space="preserve">. Существуют и другие топологии, т.е. способы соединения отдельных нейронов и слоев в единую сеть, но в данной работе будет рассмотрен классический вариант, как один из самых популярных и простых. </w:t>
      </w:r>
    </w:p>
    <w:p w:rsidR="001B34E5" w:rsidRDefault="001B34E5" w:rsidP="001B34E5">
      <w:pPr>
        <w:pStyle w:val="AwesomeStyle"/>
      </w:pPr>
      <w:r>
        <w:lastRenderedPageBreak/>
        <w:t xml:space="preserve">Многослойные </w:t>
      </w:r>
      <w:proofErr w:type="spellStart"/>
      <w:r>
        <w:t>перцептроны</w:t>
      </w:r>
      <w:proofErr w:type="spellEnd"/>
      <w:r>
        <w:t xml:space="preserve"> позволяют аппроксимировать функции более сложных форм. Количество скрытых слоев може</w:t>
      </w:r>
      <w:r w:rsidR="00491BFA">
        <w:t>т быть сколь угодно большим. Добавление новых слоев может упростить обучение и получить аппроксимацию более сложных функций,</w:t>
      </w:r>
      <w:r>
        <w:t xml:space="preserve"> однако увеличение количества </w:t>
      </w:r>
      <w:r w:rsidR="00491BFA">
        <w:t xml:space="preserve">слоев </w:t>
      </w:r>
      <w:r>
        <w:t xml:space="preserve">приводит к увеличению количества вычислений и потребляемой памяти. </w:t>
      </w:r>
      <w:r w:rsidR="00491BFA">
        <w:t>Теоретически один скрытый слой позволяет получить модель любой непрерывной функции</w:t>
      </w:r>
      <w:r w:rsidR="00491BFA" w:rsidRPr="00491BFA">
        <w:t xml:space="preserve"> [</w:t>
      </w:r>
      <w:proofErr w:type="spellStart"/>
      <w:r w:rsidR="00491BFA">
        <w:t>Шампандар</w:t>
      </w:r>
      <w:proofErr w:type="spellEnd"/>
      <w:r w:rsidR="00491BFA" w:rsidRPr="00491BFA">
        <w:t>]</w:t>
      </w:r>
      <w:r w:rsidR="00491BFA">
        <w:t xml:space="preserve">. </w:t>
      </w:r>
      <w:proofErr w:type="spellStart"/>
      <w:r w:rsidR="00491BFA">
        <w:t>Перцептроны</w:t>
      </w:r>
      <w:proofErr w:type="spellEnd"/>
      <w:r w:rsidR="00491BFA">
        <w:t xml:space="preserve"> с двумя скрытыми слоями позволяют аппроксимировать любую функцию, в том числе не являющейся непрерывной.</w:t>
      </w:r>
    </w:p>
    <w:p w:rsidR="00491BFA" w:rsidRDefault="00491BFA" w:rsidP="001B34E5">
      <w:pPr>
        <w:pStyle w:val="AwesomeStyle"/>
      </w:pPr>
      <w:r>
        <w:t xml:space="preserve">Количество нейронов во входном слое равно количеству входов, в выходном – количеству выходов.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t>перцептронах</w:t>
      </w:r>
      <w:proofErr w:type="spellEnd"/>
      <w:r>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B7307B" w:rsidRPr="00491BFA" w:rsidRDefault="00B7307B" w:rsidP="001B34E5">
      <w:pPr>
        <w:pStyle w:val="AwesomeStyle"/>
      </w:pPr>
      <w:r>
        <w:t xml:space="preserve">В классическом многослойном </w:t>
      </w:r>
      <w:proofErr w:type="spellStart"/>
      <w:r>
        <w:t>перцептроне</w:t>
      </w:r>
      <w:proofErr w:type="spellEnd"/>
      <w:r>
        <w:t xml:space="preserve"> все выходы предыдущего 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 </w:t>
      </w:r>
    </w:p>
    <w:p w:rsidR="001B34E5" w:rsidRPr="005B029C" w:rsidRDefault="001B34E5" w:rsidP="005B029C">
      <w:pPr>
        <w:pStyle w:val="AwesomeStyle"/>
      </w:pPr>
      <w:r>
        <w:t xml:space="preserve">Записи из обучающего множества подаются на вход сети. Выходной результат сравнивается с ожидаемым. </w:t>
      </w:r>
    </w:p>
    <w:p w:rsidR="00512140" w:rsidRDefault="00512140" w:rsidP="008F3408">
      <w:pPr>
        <w:pStyle w:val="AwesomeStyle"/>
      </w:pPr>
    </w:p>
    <w:p w:rsidR="00E63642" w:rsidRPr="00942632" w:rsidRDefault="009A2904" w:rsidP="00E63642">
      <w:pPr>
        <w:pStyle w:val="3"/>
      </w:pPr>
      <w:r>
        <w:t xml:space="preserve"> </w:t>
      </w:r>
      <w:r w:rsidR="00E63642">
        <w:t>Преимущества и недостатки нейронных сетей</w:t>
      </w:r>
    </w:p>
    <w:p w:rsidR="008F0060" w:rsidRDefault="008F0060" w:rsidP="008F3408">
      <w:pPr>
        <w:pStyle w:val="AwesomeStyle"/>
      </w:pPr>
      <w:r>
        <w:t xml:space="preserve">Недостатки: сложно обучать. Отсутствие гибкости: </w:t>
      </w:r>
      <w:r w:rsidR="00F90492">
        <w:t>после</w:t>
      </w:r>
      <w:r>
        <w:t xml:space="preserve"> внесения изменений в правила нужно заново переобучать сеть.</w:t>
      </w:r>
      <w:r w:rsidR="00F90492">
        <w:t xml:space="preserve"> Если результат отличается от желаемого, то его нельзя скорректировать, не добавляя костылей.</w:t>
      </w:r>
      <w:r>
        <w:t xml:space="preserve"> </w:t>
      </w:r>
      <w:r w:rsidR="00F90492">
        <w:t xml:space="preserve">Сложно отлаживать: нейронная сеть дает решение, но не дает объяснения, почему именно это решение является наиболее подходящим. </w:t>
      </w:r>
    </w:p>
    <w:p w:rsidR="00F90492" w:rsidRDefault="00F90492" w:rsidP="008F3408">
      <w:pPr>
        <w:pStyle w:val="AwesomeStyle"/>
      </w:pPr>
      <w:r>
        <w:lastRenderedPageBreak/>
        <w:t xml:space="preserve">Аналогично со всеми моделями, основанными на машинном обучении. Они могут дать интересное поведение агентов, но его нельзя будет </w:t>
      </w:r>
      <w:r w:rsidR="00637122">
        <w:t>контролировать</w:t>
      </w:r>
      <w:r>
        <w:t>.</w:t>
      </w:r>
    </w:p>
    <w:p w:rsidR="00F90492" w:rsidRPr="00F90492" w:rsidRDefault="00F90492" w:rsidP="008F3408">
      <w:pPr>
        <w:pStyle w:val="AwesomeStyle"/>
        <w:rPr>
          <w:lang w:val="en-US"/>
        </w:rPr>
      </w:pPr>
      <w:r>
        <w:t>Но</w:t>
      </w:r>
      <w:r w:rsidRPr="00F90492">
        <w:rPr>
          <w:lang w:val="en-US"/>
        </w:rPr>
        <w:t xml:space="preserve"> </w:t>
      </w:r>
      <w:r>
        <w:t>существуют</w:t>
      </w:r>
      <w:r w:rsidRPr="00F90492">
        <w:rPr>
          <w:lang w:val="en-US"/>
        </w:rPr>
        <w:t xml:space="preserve"> </w:t>
      </w:r>
      <w:r>
        <w:t>примеры</w:t>
      </w:r>
      <w:r w:rsidRPr="00F90492">
        <w:rPr>
          <w:lang w:val="en-US"/>
        </w:rPr>
        <w:t xml:space="preserve"> </w:t>
      </w:r>
      <w:r>
        <w:t>использования</w:t>
      </w:r>
      <w:r w:rsidRPr="00F90492">
        <w:rPr>
          <w:lang w:val="en-US"/>
        </w:rPr>
        <w:t xml:space="preserve">: </w:t>
      </w:r>
      <w:r>
        <w:rPr>
          <w:lang w:val="en-US"/>
        </w:rPr>
        <w:t>DeepMind</w:t>
      </w:r>
      <w:r w:rsidRPr="00F90492">
        <w:rPr>
          <w:lang w:val="en-US"/>
        </w:rPr>
        <w:t xml:space="preserve">, </w:t>
      </w:r>
      <w:r>
        <w:t>Борис</w:t>
      </w:r>
      <w:r w:rsidRPr="00F90492">
        <w:rPr>
          <w:lang w:val="en-US"/>
        </w:rPr>
        <w:t>,</w:t>
      </w:r>
      <w:r>
        <w:rPr>
          <w:lang w:val="en-US"/>
        </w:rPr>
        <w:t xml:space="preserve"> </w:t>
      </w:r>
      <w:r w:rsidRPr="00F90492">
        <w:rPr>
          <w:lang w:val="en-US"/>
        </w:rPr>
        <w:t>Forza Motorsport</w:t>
      </w:r>
      <w:r>
        <w:rPr>
          <w:lang w:val="en-US"/>
        </w:rPr>
        <w:t>,</w:t>
      </w:r>
      <w:r w:rsidRPr="00F90492">
        <w:rPr>
          <w:lang w:val="en-US"/>
        </w:rPr>
        <w:t xml:space="preserve"> </w:t>
      </w:r>
      <w:r>
        <w:rPr>
          <w:lang w:val="en-US"/>
        </w:rPr>
        <w:t>Supreme Commander [</w:t>
      </w:r>
      <w:r w:rsidRPr="00F90492">
        <w:rPr>
          <w:lang w:val="en-US"/>
        </w:rPr>
        <w:t>Off the Beaten Path: Non-Traditional Uses of AI</w:t>
      </w:r>
      <w:r>
        <w:rPr>
          <w:lang w:val="en-US"/>
        </w:rPr>
        <w:t>].</w:t>
      </w:r>
    </w:p>
    <w:p w:rsidR="008F3408" w:rsidRPr="00F90492" w:rsidRDefault="008F3408" w:rsidP="008F3408">
      <w:pPr>
        <w:pStyle w:val="AwesomeStyle"/>
        <w:rPr>
          <w:lang w:val="en-US"/>
        </w:rPr>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w:t>
      </w:r>
      <w:r>
        <w:rPr>
          <w:lang w:val="en-US"/>
        </w:rPr>
        <w:t>Millington</w:t>
      </w:r>
      <w:r>
        <w:rPr>
          <w:lang w:val="en-US"/>
        </w:rPr>
        <w:t>,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8" type="#_x0000_t75" style="width:484.4pt;height:77.2pt" o:ole="">
            <v:imagedata r:id="rId43" o:title=""/>
          </v:shape>
          <o:OLEObject Type="Embed" ProgID="Word.OpenDocumentText.12" ShapeID="_x0000_i1028" DrawAspect="Content" ObjectID="_1551174300"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Pr="001F3B17"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sectPr w:rsidR="008403EF" w:rsidRPr="001F3B17" w:rsidSect="00A802BF">
      <w:footerReference w:type="default" r:id="rId4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3A51" w:rsidRDefault="007A3A51" w:rsidP="007243AD">
      <w:pPr>
        <w:spacing w:line="240" w:lineRule="auto"/>
      </w:pPr>
      <w:r>
        <w:separator/>
      </w:r>
    </w:p>
  </w:endnote>
  <w:endnote w:type="continuationSeparator" w:id="0">
    <w:p w:rsidR="007A3A51" w:rsidRDefault="007A3A51"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620565"/>
      <w:docPartObj>
        <w:docPartGallery w:val="Page Numbers (Bottom of Page)"/>
        <w:docPartUnique/>
      </w:docPartObj>
    </w:sdtPr>
    <w:sdtContent>
      <w:p w:rsidR="003B1F77" w:rsidRDefault="003B1F77">
        <w:pPr>
          <w:pStyle w:val="a6"/>
          <w:jc w:val="center"/>
        </w:pPr>
        <w:r>
          <w:fldChar w:fldCharType="begin"/>
        </w:r>
        <w:r>
          <w:instrText>PAGE   \* MERGEFORMAT</w:instrText>
        </w:r>
        <w:r>
          <w:fldChar w:fldCharType="separate"/>
        </w:r>
        <w:r w:rsidR="004F38C3">
          <w:rPr>
            <w:noProof/>
          </w:rPr>
          <w:t>12</w:t>
        </w:r>
        <w:r>
          <w:fldChar w:fldCharType="end"/>
        </w:r>
      </w:p>
    </w:sdtContent>
  </w:sdt>
  <w:p w:rsidR="003B1F77" w:rsidRDefault="003B1F7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3B1F77" w:rsidRDefault="003B1F77">
        <w:pPr>
          <w:pStyle w:val="a6"/>
          <w:jc w:val="center"/>
        </w:pPr>
        <w:r>
          <w:fldChar w:fldCharType="begin"/>
        </w:r>
        <w:r>
          <w:instrText>PAGE   \* MERGEFORMAT</w:instrText>
        </w:r>
        <w:r>
          <w:fldChar w:fldCharType="separate"/>
        </w:r>
        <w:r w:rsidR="00CB4ED0">
          <w:rPr>
            <w:noProof/>
          </w:rPr>
          <w:t>47</w:t>
        </w:r>
        <w:r>
          <w:fldChar w:fldCharType="end"/>
        </w:r>
      </w:p>
    </w:sdtContent>
  </w:sdt>
  <w:p w:rsidR="003B1F77" w:rsidRDefault="003B1F77">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3A51" w:rsidRDefault="007A3A51" w:rsidP="007243AD">
      <w:pPr>
        <w:spacing w:line="240" w:lineRule="auto"/>
      </w:pPr>
      <w:r>
        <w:separator/>
      </w:r>
    </w:p>
  </w:footnote>
  <w:footnote w:type="continuationSeparator" w:id="0">
    <w:p w:rsidR="007A3A51" w:rsidRDefault="007A3A51"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209C3626"/>
    <w:multiLevelType w:val="multilevel"/>
    <w:tmpl w:val="B4AE1C0E"/>
    <w:numStyleLink w:val="10"/>
  </w:abstractNum>
  <w:abstractNum w:abstractNumId="8"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1"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8"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30454B"/>
    <w:multiLevelType w:val="multilevel"/>
    <w:tmpl w:val="D5D4D7E8"/>
    <w:numStyleLink w:val="JustList"/>
  </w:abstractNum>
  <w:abstractNum w:abstractNumId="20" w15:restartNumberingAfterBreak="0">
    <w:nsid w:val="4D7D69FD"/>
    <w:multiLevelType w:val="multilevel"/>
    <w:tmpl w:val="B4AE1C0E"/>
    <w:numStyleLink w:val="AwesomeLeveredList"/>
  </w:abstractNum>
  <w:abstractNum w:abstractNumId="21" w15:restartNumberingAfterBreak="0">
    <w:nsid w:val="4F721897"/>
    <w:multiLevelType w:val="multilevel"/>
    <w:tmpl w:val="D5D4D7E8"/>
    <w:numStyleLink w:val="JustList"/>
  </w:abstractNum>
  <w:abstractNum w:abstractNumId="22"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3"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3"/>
  </w:num>
  <w:num w:numId="4">
    <w:abstractNumId w:val="2"/>
  </w:num>
  <w:num w:numId="5">
    <w:abstractNumId w:val="4"/>
  </w:num>
  <w:num w:numId="6">
    <w:abstractNumId w:val="2"/>
  </w:num>
  <w:num w:numId="7">
    <w:abstractNumId w:val="2"/>
  </w:num>
  <w:num w:numId="8">
    <w:abstractNumId w:val="5"/>
  </w:num>
  <w:num w:numId="9">
    <w:abstractNumId w:val="16"/>
  </w:num>
  <w:num w:numId="10">
    <w:abstractNumId w:val="15"/>
  </w:num>
  <w:num w:numId="11">
    <w:abstractNumId w:val="10"/>
  </w:num>
  <w:num w:numId="12">
    <w:abstractNumId w:val="7"/>
  </w:num>
  <w:num w:numId="13">
    <w:abstractNumId w:val="27"/>
  </w:num>
  <w:num w:numId="14">
    <w:abstractNumId w:val="9"/>
  </w:num>
  <w:num w:numId="15">
    <w:abstractNumId w:val="24"/>
  </w:num>
  <w:num w:numId="16">
    <w:abstractNumId w:val="23"/>
  </w:num>
  <w:num w:numId="17">
    <w:abstractNumId w:val="28"/>
  </w:num>
  <w:num w:numId="18">
    <w:abstractNumId w:val="25"/>
  </w:num>
  <w:num w:numId="19">
    <w:abstractNumId w:val="18"/>
  </w:num>
  <w:num w:numId="20">
    <w:abstractNumId w:val="6"/>
  </w:num>
  <w:num w:numId="21">
    <w:abstractNumId w:val="1"/>
  </w:num>
  <w:num w:numId="22">
    <w:abstractNumId w:val="13"/>
  </w:num>
  <w:num w:numId="23">
    <w:abstractNumId w:val="20"/>
  </w:num>
  <w:num w:numId="24">
    <w:abstractNumId w:val="17"/>
  </w:num>
  <w:num w:numId="25">
    <w:abstractNumId w:val="22"/>
  </w:num>
  <w:num w:numId="26">
    <w:abstractNumId w:val="19"/>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14"/>
  </w:num>
  <w:num w:numId="31">
    <w:abstractNumId w:val="11"/>
  </w:num>
  <w:num w:numId="32">
    <w:abstractNumId w:val="21"/>
  </w:num>
  <w:num w:numId="33">
    <w:abstractNumId w:val="12"/>
  </w:num>
  <w:num w:numId="34">
    <w:abstractNumId w:val="8"/>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66E24"/>
    <w:rsid w:val="0006701F"/>
    <w:rsid w:val="0007234F"/>
    <w:rsid w:val="0007290A"/>
    <w:rsid w:val="000873FD"/>
    <w:rsid w:val="0009010E"/>
    <w:rsid w:val="00097519"/>
    <w:rsid w:val="000C61C6"/>
    <w:rsid w:val="000D38A4"/>
    <w:rsid w:val="000E06E3"/>
    <w:rsid w:val="000F7932"/>
    <w:rsid w:val="00100053"/>
    <w:rsid w:val="001006CE"/>
    <w:rsid w:val="00101DEA"/>
    <w:rsid w:val="0011149A"/>
    <w:rsid w:val="0015360A"/>
    <w:rsid w:val="00156507"/>
    <w:rsid w:val="00172B7E"/>
    <w:rsid w:val="001778B8"/>
    <w:rsid w:val="00177C96"/>
    <w:rsid w:val="0018092B"/>
    <w:rsid w:val="00183785"/>
    <w:rsid w:val="00191643"/>
    <w:rsid w:val="00192708"/>
    <w:rsid w:val="0019634D"/>
    <w:rsid w:val="001973C4"/>
    <w:rsid w:val="001A13AB"/>
    <w:rsid w:val="001A1AE3"/>
    <w:rsid w:val="001B34E5"/>
    <w:rsid w:val="001C56CF"/>
    <w:rsid w:val="001E5EFB"/>
    <w:rsid w:val="001E779E"/>
    <w:rsid w:val="001F3B17"/>
    <w:rsid w:val="00213232"/>
    <w:rsid w:val="00282900"/>
    <w:rsid w:val="00283A41"/>
    <w:rsid w:val="002855A4"/>
    <w:rsid w:val="00292871"/>
    <w:rsid w:val="00293609"/>
    <w:rsid w:val="00294CDB"/>
    <w:rsid w:val="002A5001"/>
    <w:rsid w:val="002B0C90"/>
    <w:rsid w:val="002B5AF9"/>
    <w:rsid w:val="002B6C91"/>
    <w:rsid w:val="002C0A76"/>
    <w:rsid w:val="002D6A62"/>
    <w:rsid w:val="002F7AB3"/>
    <w:rsid w:val="00310FFF"/>
    <w:rsid w:val="003144A8"/>
    <w:rsid w:val="0031614C"/>
    <w:rsid w:val="003205F2"/>
    <w:rsid w:val="0034495F"/>
    <w:rsid w:val="00344C71"/>
    <w:rsid w:val="00347D12"/>
    <w:rsid w:val="00351BF1"/>
    <w:rsid w:val="003554A1"/>
    <w:rsid w:val="003661B3"/>
    <w:rsid w:val="00370828"/>
    <w:rsid w:val="00372073"/>
    <w:rsid w:val="0037210E"/>
    <w:rsid w:val="00380213"/>
    <w:rsid w:val="00382DDF"/>
    <w:rsid w:val="00395709"/>
    <w:rsid w:val="00396573"/>
    <w:rsid w:val="003A022C"/>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51E6E"/>
    <w:rsid w:val="004640B9"/>
    <w:rsid w:val="00485773"/>
    <w:rsid w:val="00490A0C"/>
    <w:rsid w:val="00491BFA"/>
    <w:rsid w:val="004A66D7"/>
    <w:rsid w:val="004E1DFF"/>
    <w:rsid w:val="004E4AAF"/>
    <w:rsid w:val="004F38C3"/>
    <w:rsid w:val="004F6BF4"/>
    <w:rsid w:val="00512140"/>
    <w:rsid w:val="00523B36"/>
    <w:rsid w:val="00542501"/>
    <w:rsid w:val="00543100"/>
    <w:rsid w:val="00544F37"/>
    <w:rsid w:val="0055075F"/>
    <w:rsid w:val="005515A1"/>
    <w:rsid w:val="00561600"/>
    <w:rsid w:val="00562B8C"/>
    <w:rsid w:val="005706CC"/>
    <w:rsid w:val="0057431D"/>
    <w:rsid w:val="00574B60"/>
    <w:rsid w:val="00577C03"/>
    <w:rsid w:val="005860F8"/>
    <w:rsid w:val="005913B9"/>
    <w:rsid w:val="00592D60"/>
    <w:rsid w:val="005A5CED"/>
    <w:rsid w:val="005A7D44"/>
    <w:rsid w:val="005B029C"/>
    <w:rsid w:val="005B66AB"/>
    <w:rsid w:val="005C5531"/>
    <w:rsid w:val="005D4D2A"/>
    <w:rsid w:val="005D6BF0"/>
    <w:rsid w:val="005F0116"/>
    <w:rsid w:val="005F18E6"/>
    <w:rsid w:val="005F273F"/>
    <w:rsid w:val="005F36D5"/>
    <w:rsid w:val="00607C81"/>
    <w:rsid w:val="00617497"/>
    <w:rsid w:val="0063011A"/>
    <w:rsid w:val="00630B1F"/>
    <w:rsid w:val="00630C57"/>
    <w:rsid w:val="00637122"/>
    <w:rsid w:val="00643011"/>
    <w:rsid w:val="00660EBD"/>
    <w:rsid w:val="00665652"/>
    <w:rsid w:val="006904CA"/>
    <w:rsid w:val="006C2D8D"/>
    <w:rsid w:val="006E6FC2"/>
    <w:rsid w:val="006F0470"/>
    <w:rsid w:val="006F77EB"/>
    <w:rsid w:val="007243AD"/>
    <w:rsid w:val="007325AF"/>
    <w:rsid w:val="00743AD9"/>
    <w:rsid w:val="00750D3F"/>
    <w:rsid w:val="00760DDA"/>
    <w:rsid w:val="007675A2"/>
    <w:rsid w:val="007806EB"/>
    <w:rsid w:val="007A378C"/>
    <w:rsid w:val="007A3A51"/>
    <w:rsid w:val="007B1890"/>
    <w:rsid w:val="007C1B86"/>
    <w:rsid w:val="007E12FA"/>
    <w:rsid w:val="007E6CEE"/>
    <w:rsid w:val="00805BEB"/>
    <w:rsid w:val="008065DF"/>
    <w:rsid w:val="0081552C"/>
    <w:rsid w:val="008173A3"/>
    <w:rsid w:val="008329E8"/>
    <w:rsid w:val="008403EF"/>
    <w:rsid w:val="00854D3D"/>
    <w:rsid w:val="00857D71"/>
    <w:rsid w:val="00861F69"/>
    <w:rsid w:val="008641CC"/>
    <w:rsid w:val="00864856"/>
    <w:rsid w:val="008704E8"/>
    <w:rsid w:val="00886A5B"/>
    <w:rsid w:val="00887C03"/>
    <w:rsid w:val="00897E8C"/>
    <w:rsid w:val="008A3B21"/>
    <w:rsid w:val="008B1061"/>
    <w:rsid w:val="008D04FD"/>
    <w:rsid w:val="008D6ABA"/>
    <w:rsid w:val="008E6038"/>
    <w:rsid w:val="008F0060"/>
    <w:rsid w:val="008F3408"/>
    <w:rsid w:val="008F4A7B"/>
    <w:rsid w:val="0091298E"/>
    <w:rsid w:val="00913CB2"/>
    <w:rsid w:val="00923724"/>
    <w:rsid w:val="009274B4"/>
    <w:rsid w:val="0093730B"/>
    <w:rsid w:val="00942632"/>
    <w:rsid w:val="00943350"/>
    <w:rsid w:val="00980D58"/>
    <w:rsid w:val="00984D7E"/>
    <w:rsid w:val="00984E15"/>
    <w:rsid w:val="009A2904"/>
    <w:rsid w:val="009A756A"/>
    <w:rsid w:val="009B05EA"/>
    <w:rsid w:val="009B2986"/>
    <w:rsid w:val="009C38CC"/>
    <w:rsid w:val="009C7603"/>
    <w:rsid w:val="009E1392"/>
    <w:rsid w:val="009E2F30"/>
    <w:rsid w:val="009F0405"/>
    <w:rsid w:val="009F4187"/>
    <w:rsid w:val="009F75D6"/>
    <w:rsid w:val="00A000A5"/>
    <w:rsid w:val="00A2086E"/>
    <w:rsid w:val="00A27DDF"/>
    <w:rsid w:val="00A315FB"/>
    <w:rsid w:val="00A45729"/>
    <w:rsid w:val="00A505DF"/>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24553"/>
    <w:rsid w:val="00B30ADC"/>
    <w:rsid w:val="00B45886"/>
    <w:rsid w:val="00B45BF5"/>
    <w:rsid w:val="00B51046"/>
    <w:rsid w:val="00B565E6"/>
    <w:rsid w:val="00B7307B"/>
    <w:rsid w:val="00B82D92"/>
    <w:rsid w:val="00B90CD7"/>
    <w:rsid w:val="00B96F4A"/>
    <w:rsid w:val="00BB2B4F"/>
    <w:rsid w:val="00BB73D4"/>
    <w:rsid w:val="00BC1700"/>
    <w:rsid w:val="00BC4612"/>
    <w:rsid w:val="00BC68CE"/>
    <w:rsid w:val="00BE6887"/>
    <w:rsid w:val="00BF21A0"/>
    <w:rsid w:val="00BF6E1F"/>
    <w:rsid w:val="00C00420"/>
    <w:rsid w:val="00C04B07"/>
    <w:rsid w:val="00C0586C"/>
    <w:rsid w:val="00C102EF"/>
    <w:rsid w:val="00C21B17"/>
    <w:rsid w:val="00C23F6B"/>
    <w:rsid w:val="00C412D9"/>
    <w:rsid w:val="00C460B0"/>
    <w:rsid w:val="00C51205"/>
    <w:rsid w:val="00C66CA3"/>
    <w:rsid w:val="00C7355A"/>
    <w:rsid w:val="00CB3996"/>
    <w:rsid w:val="00CB4493"/>
    <w:rsid w:val="00CB4ED0"/>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67D3"/>
    <w:rsid w:val="00D821F7"/>
    <w:rsid w:val="00DA75A4"/>
    <w:rsid w:val="00DB2811"/>
    <w:rsid w:val="00DC057F"/>
    <w:rsid w:val="00DC0B88"/>
    <w:rsid w:val="00DC40FC"/>
    <w:rsid w:val="00DE0816"/>
    <w:rsid w:val="00DE11FE"/>
    <w:rsid w:val="00DE5A17"/>
    <w:rsid w:val="00E13C33"/>
    <w:rsid w:val="00E178AE"/>
    <w:rsid w:val="00E2046C"/>
    <w:rsid w:val="00E404BD"/>
    <w:rsid w:val="00E53F84"/>
    <w:rsid w:val="00E63642"/>
    <w:rsid w:val="00E660E8"/>
    <w:rsid w:val="00E74D96"/>
    <w:rsid w:val="00E93BAC"/>
    <w:rsid w:val="00E9537F"/>
    <w:rsid w:val="00E95D40"/>
    <w:rsid w:val="00EA09BA"/>
    <w:rsid w:val="00EB7918"/>
    <w:rsid w:val="00EC57B4"/>
    <w:rsid w:val="00ED2367"/>
    <w:rsid w:val="00EF5C54"/>
    <w:rsid w:val="00EF7E5C"/>
    <w:rsid w:val="00F01F39"/>
    <w:rsid w:val="00F03B53"/>
    <w:rsid w:val="00F10C9D"/>
    <w:rsid w:val="00F35C43"/>
    <w:rsid w:val="00F35D03"/>
    <w:rsid w:val="00F41AD0"/>
    <w:rsid w:val="00F4257B"/>
    <w:rsid w:val="00F45132"/>
    <w:rsid w:val="00F51526"/>
    <w:rsid w:val="00F719FF"/>
    <w:rsid w:val="00F72F0D"/>
    <w:rsid w:val="00F82233"/>
    <w:rsid w:val="00F90492"/>
    <w:rsid w:val="00F97C20"/>
    <w:rsid w:val="00FA0CB9"/>
    <w:rsid w:val="00FA0F8D"/>
    <w:rsid w:val="00FA70A3"/>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C1FBB9"/>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vs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glossaryDocument" Target="glossary/document.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5077DA"/>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0DE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E5C93-F0CD-4EE3-B290-3829A104B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1</TotalTime>
  <Pages>52</Pages>
  <Words>12496</Words>
  <Characters>71232</Characters>
  <Application>Microsoft Office Word</Application>
  <DocSecurity>0</DocSecurity>
  <Lines>593</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186</cp:revision>
  <dcterms:created xsi:type="dcterms:W3CDTF">2017-02-23T16:53:00Z</dcterms:created>
  <dcterms:modified xsi:type="dcterms:W3CDTF">2017-03-16T09:58:00Z</dcterms:modified>
</cp:coreProperties>
</file>